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776C" w:rsidRDefault="006F2A1F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TEST IZ FIZIKE    GRUPA  B</w:t>
      </w:r>
    </w:p>
    <w:p w:rsidR="006F2A1F" w:rsidRDefault="006F2A1F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1.U električno kolo priključeni su potrošač od 100Ω i izvor elektromotorne sile 100  V.Koliki je unutrašnji otpor izvora ako kroz potrošač teče struja od 0,91A?</w:t>
      </w: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</w:p>
    <w:p w:rsidR="006F2A1F" w:rsidRDefault="006F2A1F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AC76FB" w:rsidRDefault="00AC76FB" w:rsidP="006F2A1F">
      <w:pPr>
        <w:ind w:left="-1134" w:right="-285"/>
      </w:pPr>
      <w:r>
        <w:object w:dxaOrig="8696" w:dyaOrig="6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201pt" o:ole="">
            <v:imagedata r:id="rId4" o:title=""/>
          </v:shape>
          <o:OLEObject Type="Embed" ProgID="Visio.Drawing.11" ShapeID="_x0000_i1025" DrawAspect="Content" ObjectID="_1393657454" r:id="rId5"/>
        </w:object>
      </w: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R</w:t>
      </w:r>
      <w:r w:rsidRPr="00AC76F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=50Ω</w:t>
      </w: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=20</w:t>
      </w:r>
      <w:r w:rsidRPr="00AC76FB">
        <w:rPr>
          <w:sz w:val="28"/>
          <w:szCs w:val="28"/>
        </w:rPr>
        <w:t xml:space="preserve"> </w:t>
      </w:r>
      <w:r>
        <w:rPr>
          <w:sz w:val="28"/>
          <w:szCs w:val="28"/>
        </w:rPr>
        <w:t>Ω</w:t>
      </w: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=100</w:t>
      </w:r>
      <w:r w:rsidRPr="00AC76FB">
        <w:rPr>
          <w:sz w:val="28"/>
          <w:szCs w:val="28"/>
        </w:rPr>
        <w:t xml:space="preserve"> </w:t>
      </w:r>
      <w:r>
        <w:rPr>
          <w:sz w:val="28"/>
          <w:szCs w:val="28"/>
        </w:rPr>
        <w:t>Ω</w:t>
      </w: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>=10</w:t>
      </w:r>
      <w:r w:rsidRPr="00AC76FB">
        <w:rPr>
          <w:sz w:val="28"/>
          <w:szCs w:val="28"/>
        </w:rPr>
        <w:t xml:space="preserve"> </w:t>
      </w:r>
      <w:r>
        <w:rPr>
          <w:sz w:val="28"/>
          <w:szCs w:val="28"/>
        </w:rPr>
        <w:t>Ω</w:t>
      </w: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t>R</w:t>
      </w:r>
      <w:r>
        <w:rPr>
          <w:sz w:val="28"/>
          <w:szCs w:val="28"/>
          <w:vertAlign w:val="subscript"/>
        </w:rPr>
        <w:t>e</w:t>
      </w:r>
      <w:r>
        <w:rPr>
          <w:sz w:val="28"/>
          <w:szCs w:val="28"/>
        </w:rPr>
        <w:t>=?</w:t>
      </w: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  <w:r>
        <w:rPr>
          <w:sz w:val="28"/>
          <w:szCs w:val="28"/>
        </w:rPr>
        <w:lastRenderedPageBreak/>
        <w:t>3.Odredi otpor grejača ako se za 100 s oslobodi količina topolote 2,7∙10</w:t>
      </w:r>
      <w:r>
        <w:rPr>
          <w:sz w:val="28"/>
          <w:szCs w:val="28"/>
          <w:vertAlign w:val="superscript"/>
        </w:rPr>
        <w:t>5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J.Kroz grejač protiče struja jačine 12 A.</w:t>
      </w: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</w:p>
    <w:p w:rsidR="00AC76FB" w:rsidRDefault="00AC76FB" w:rsidP="006F2A1F">
      <w:pPr>
        <w:ind w:left="-1134" w:right="-285"/>
        <w:rPr>
          <w:sz w:val="28"/>
          <w:szCs w:val="28"/>
        </w:rPr>
      </w:pPr>
      <w:proofErr w:type="spellStart"/>
      <w:r>
        <w:rPr>
          <w:sz w:val="28"/>
          <w:szCs w:val="28"/>
        </w:rPr>
        <w:t>4.Kolika</w:t>
      </w:r>
      <w:proofErr w:type="spellEnd"/>
      <w:r>
        <w:rPr>
          <w:sz w:val="28"/>
          <w:szCs w:val="28"/>
        </w:rPr>
        <w:t xml:space="preserve"> treba da bude površina poprečnog preseka provodnika dužine 500 m da bi otpor bio 800 Ω?Specifični otpor je 1,7∙1o</w:t>
      </w:r>
      <w:r>
        <w:rPr>
          <w:sz w:val="28"/>
          <w:szCs w:val="28"/>
          <w:vertAlign w:val="superscript"/>
        </w:rPr>
        <w:t>-8</w:t>
      </w:r>
      <w:r w:rsidRPr="00AC76F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Ωm</w:t>
      </w:r>
      <w:proofErr w:type="spellEnd"/>
      <w:r>
        <w:rPr>
          <w:sz w:val="28"/>
          <w:szCs w:val="28"/>
        </w:rPr>
        <w:t>.</w:t>
      </w: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  <w:proofErr w:type="spellStart"/>
      <w:r>
        <w:rPr>
          <w:sz w:val="28"/>
          <w:szCs w:val="28"/>
        </w:rPr>
        <w:t>5.Omov</w:t>
      </w:r>
      <w:proofErr w:type="spellEnd"/>
      <w:r>
        <w:rPr>
          <w:sz w:val="28"/>
          <w:szCs w:val="28"/>
        </w:rPr>
        <w:t xml:space="preserve"> zakon za celo strujno kolo</w:t>
      </w: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C16444" w:rsidRDefault="00C16444" w:rsidP="006F2A1F">
      <w:pPr>
        <w:ind w:left="-1134" w:right="-285"/>
        <w:rPr>
          <w:sz w:val="28"/>
          <w:szCs w:val="28"/>
        </w:rPr>
      </w:pPr>
      <w:proofErr w:type="spellStart"/>
      <w:r>
        <w:rPr>
          <w:sz w:val="28"/>
          <w:szCs w:val="28"/>
        </w:rPr>
        <w:t>6.Džul</w:t>
      </w:r>
      <w:proofErr w:type="spellEnd"/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Lencov</w:t>
      </w:r>
      <w:proofErr w:type="spellEnd"/>
      <w:r>
        <w:rPr>
          <w:sz w:val="28"/>
          <w:szCs w:val="28"/>
        </w:rPr>
        <w:t xml:space="preserve"> zakon</w:t>
      </w:r>
    </w:p>
    <w:p w:rsidR="00C16444" w:rsidRDefault="00C16444" w:rsidP="006F2A1F">
      <w:pPr>
        <w:ind w:left="-1134" w:right="-285"/>
        <w:rPr>
          <w:sz w:val="28"/>
          <w:szCs w:val="28"/>
        </w:rPr>
      </w:pPr>
    </w:p>
    <w:p w:rsidR="00AC76FB" w:rsidRPr="00AC76FB" w:rsidRDefault="00AC76FB" w:rsidP="00C16444">
      <w:pPr>
        <w:ind w:right="-285"/>
        <w:rPr>
          <w:sz w:val="28"/>
          <w:szCs w:val="28"/>
        </w:rPr>
      </w:pPr>
    </w:p>
    <w:sectPr w:rsidR="00AC76FB" w:rsidRPr="00AC76FB" w:rsidSect="006F2A1F">
      <w:pgSz w:w="11906" w:h="16838"/>
      <w:pgMar w:top="709" w:right="1134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6F2A1F"/>
    <w:rsid w:val="00440440"/>
    <w:rsid w:val="0062202C"/>
    <w:rsid w:val="006F2A1F"/>
    <w:rsid w:val="007446FC"/>
    <w:rsid w:val="00AC76FB"/>
    <w:rsid w:val="00AF776C"/>
    <w:rsid w:val="00C164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r-Latn-C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r-Latn-C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776C"/>
  </w:style>
  <w:style w:type="character" w:default="1" w:styleId="a">
    <w:name w:val="Default Paragraph Font"/>
    <w:uiPriority w:val="1"/>
    <w:semiHidden/>
    <w:unhideWhenUsed/>
  </w:style>
  <w:style w:type="table" w:default="1" w:styleId="a0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1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co</dc:creator>
  <cp:keywords/>
  <dc:description/>
  <cp:lastModifiedBy>bracopb</cp:lastModifiedBy>
  <cp:revision>3</cp:revision>
  <cp:lastPrinted>2012-03-19T09:17:00Z</cp:lastPrinted>
  <dcterms:created xsi:type="dcterms:W3CDTF">2011-03-10T23:14:00Z</dcterms:created>
  <dcterms:modified xsi:type="dcterms:W3CDTF">2012-03-19T09:18:00Z</dcterms:modified>
</cp:coreProperties>
</file>